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188C46C" w14:textId="77777777" w:rsidR="00DF2621" w:rsidRDefault="00DF2621" w:rsidP="006C1FC6">
      <w:pPr>
        <w:pStyle w:val="Heading1"/>
        <w:spacing w:line="240" w:lineRule="auto"/>
      </w:pPr>
      <w:r>
        <w:t xml:space="preserve">Objective </w:t>
      </w:r>
    </w:p>
    <w:p w14:paraId="46E4289E" w14:textId="2792A9F3" w:rsidR="00DF2621" w:rsidRDefault="00DF2621" w:rsidP="006C1FC6">
      <w:pPr>
        <w:spacing w:line="240" w:lineRule="auto"/>
      </w:pPr>
      <w:r>
        <w:t xml:space="preserve">This document is designed to provide information on the </w:t>
      </w:r>
      <w:r w:rsidR="002555D4">
        <w:t>standards</w:t>
      </w:r>
      <w:r>
        <w:t xml:space="preserve"> to the</w:t>
      </w:r>
      <w:r w:rsidR="00A05AC1">
        <w:t xml:space="preserve"> branch</w:t>
      </w:r>
      <w:r>
        <w:t xml:space="preserve"> names</w:t>
      </w:r>
      <w:r w:rsidR="00A05AC1">
        <w:t xml:space="preserve"> and processes</w:t>
      </w:r>
      <w:r>
        <w:t xml:space="preserve"> </w:t>
      </w:r>
      <w:r w:rsidR="00A05AC1">
        <w:t>for</w:t>
      </w:r>
      <w:r>
        <w:t xml:space="preserve"> the branches in source control. </w:t>
      </w:r>
    </w:p>
    <w:p w14:paraId="25A831F2" w14:textId="4CD8F1A6" w:rsidR="00986868" w:rsidRDefault="00986868" w:rsidP="006C1FC6">
      <w:pPr>
        <w:pStyle w:val="Heading2"/>
        <w:spacing w:line="240" w:lineRule="auto"/>
      </w:pPr>
      <w:r>
        <w:t xml:space="preserve">Merge Process </w:t>
      </w:r>
    </w:p>
    <w:p w14:paraId="39BB4E30" w14:textId="3082BC26" w:rsidR="00986868" w:rsidRDefault="00986868" w:rsidP="0020467D">
      <w:pPr>
        <w:pStyle w:val="Heading4"/>
      </w:pPr>
      <w:r>
        <w:t xml:space="preserve">Development </w:t>
      </w:r>
    </w:p>
    <w:p w14:paraId="68049B48" w14:textId="5034B45D" w:rsidR="00986868" w:rsidRDefault="00986868" w:rsidP="00BD6AB8">
      <w:pPr>
        <w:pStyle w:val="ListParagraph"/>
        <w:numPr>
          <w:ilvl w:val="0"/>
          <w:numId w:val="6"/>
        </w:numPr>
        <w:spacing w:after="120" w:line="240" w:lineRule="auto"/>
      </w:pPr>
      <w:r>
        <w:t>D</w:t>
      </w:r>
      <w:r w:rsidR="005A2A96">
        <w:t>atabase DevOps team is</w:t>
      </w:r>
      <w:r>
        <w:t xml:space="preserve"> responsible for merging changes into the Development Branch </w:t>
      </w:r>
    </w:p>
    <w:p w14:paraId="10F830D9" w14:textId="5D0D405E" w:rsidR="008B2976" w:rsidRDefault="008B2976" w:rsidP="00BD6AB8">
      <w:pPr>
        <w:pStyle w:val="ListParagraph"/>
        <w:numPr>
          <w:ilvl w:val="0"/>
          <w:numId w:val="6"/>
        </w:numPr>
        <w:spacing w:after="120" w:line="240" w:lineRule="auto"/>
      </w:pPr>
      <w:r>
        <w:t>Merge is done using Pull Requests</w:t>
      </w:r>
    </w:p>
    <w:p w14:paraId="606B2BB7" w14:textId="165BC5E2" w:rsidR="002C0910" w:rsidRDefault="002C0910" w:rsidP="002C0910">
      <w:pPr>
        <w:pStyle w:val="ListParagraph"/>
        <w:numPr>
          <w:ilvl w:val="1"/>
          <w:numId w:val="6"/>
        </w:numPr>
        <w:spacing w:after="120" w:line="240" w:lineRule="auto"/>
      </w:pPr>
      <w:r>
        <w:t xml:space="preserve">Pull Requests need to have </w:t>
      </w:r>
      <w:r w:rsidR="00DA396C">
        <w:t xml:space="preserve">a Note that informs Database Devops </w:t>
      </w:r>
      <w:r w:rsidR="00BA085F">
        <w:t>the assigned</w:t>
      </w:r>
      <w:r w:rsidR="00DA396C">
        <w:t xml:space="preserve"> release </w:t>
      </w:r>
      <w:r w:rsidR="00BA085F">
        <w:t xml:space="preserve">for </w:t>
      </w:r>
      <w:r w:rsidR="00DA396C">
        <w:t>the code</w:t>
      </w:r>
    </w:p>
    <w:p w14:paraId="59C32905" w14:textId="7C170C42" w:rsidR="00E312E4" w:rsidRPr="00986868" w:rsidRDefault="00E312E4" w:rsidP="002C0910">
      <w:pPr>
        <w:pStyle w:val="ListParagraph"/>
        <w:numPr>
          <w:ilvl w:val="1"/>
          <w:numId w:val="6"/>
        </w:numPr>
        <w:spacing w:after="120" w:line="240" w:lineRule="auto"/>
      </w:pPr>
      <w:r>
        <w:t xml:space="preserve">This note </w:t>
      </w:r>
      <w:r w:rsidR="006F04D7">
        <w:t xml:space="preserve">is found in the tag for the Rational User Story </w:t>
      </w:r>
    </w:p>
    <w:p w14:paraId="7EBD83C0" w14:textId="47744A12" w:rsidR="002555D4" w:rsidRPr="002555D4" w:rsidRDefault="00986868" w:rsidP="002555D4">
      <w:pPr>
        <w:pStyle w:val="Heading4"/>
      </w:pPr>
      <w:r>
        <w:t>Release</w:t>
      </w:r>
      <w:r w:rsidR="00BD6AB8">
        <w:t>_</w:t>
      </w:r>
      <w:r w:rsidR="00B46C63">
        <w:t>Active</w:t>
      </w:r>
      <w:r w:rsidR="00CA5949">
        <w:t>Release</w:t>
      </w:r>
      <w:r w:rsidR="00BD6AB8">
        <w:t xml:space="preserve">(the name changes </w:t>
      </w:r>
      <w:r w:rsidR="00CA5949">
        <w:t>Example Release_2020_</w:t>
      </w:r>
      <w:r w:rsidR="00C75148">
        <w:t>Drake</w:t>
      </w:r>
      <w:r w:rsidR="00CA5949">
        <w:t>)</w:t>
      </w:r>
    </w:p>
    <w:p w14:paraId="4C096CA8" w14:textId="534A6EFA" w:rsidR="00986868" w:rsidRDefault="005A2A96" w:rsidP="006C1FC6">
      <w:pPr>
        <w:pStyle w:val="ListParagraph"/>
        <w:numPr>
          <w:ilvl w:val="0"/>
          <w:numId w:val="6"/>
        </w:numPr>
        <w:spacing w:after="120" w:line="240" w:lineRule="auto"/>
      </w:pPr>
      <w:r>
        <w:t xml:space="preserve">Database DevOps team is </w:t>
      </w:r>
      <w:r w:rsidR="00986868">
        <w:t xml:space="preserve">responsible for merging changes into the Release Branch </w:t>
      </w:r>
    </w:p>
    <w:p w14:paraId="5C149284" w14:textId="77777777" w:rsidR="002555D4" w:rsidRDefault="002555D4" w:rsidP="006C1FC6">
      <w:pPr>
        <w:pStyle w:val="ListParagraph"/>
        <w:numPr>
          <w:ilvl w:val="0"/>
          <w:numId w:val="6"/>
        </w:numPr>
        <w:spacing w:after="120" w:line="240" w:lineRule="auto"/>
      </w:pPr>
      <w:r>
        <w:t xml:space="preserve">Not all repositories follow this standard </w:t>
      </w:r>
    </w:p>
    <w:p w14:paraId="69904FE0" w14:textId="0476C948" w:rsidR="002555D4" w:rsidRDefault="002555D4" w:rsidP="002555D4">
      <w:pPr>
        <w:pStyle w:val="ListParagraph"/>
        <w:numPr>
          <w:ilvl w:val="1"/>
          <w:numId w:val="6"/>
        </w:numPr>
        <w:spacing w:after="120" w:line="240" w:lineRule="auto"/>
      </w:pPr>
      <w:r>
        <w:t xml:space="preserve">Affected repositories are </w:t>
      </w:r>
    </w:p>
    <w:p w14:paraId="668CF97D" w14:textId="7308AAB4" w:rsidR="002555D4" w:rsidRDefault="002555D4" w:rsidP="002555D4">
      <w:pPr>
        <w:pStyle w:val="ListParagraph"/>
        <w:numPr>
          <w:ilvl w:val="2"/>
          <w:numId w:val="6"/>
        </w:numPr>
        <w:spacing w:after="120" w:line="240" w:lineRule="auto"/>
      </w:pPr>
      <w:r>
        <w:t>NPAD</w:t>
      </w:r>
    </w:p>
    <w:p w14:paraId="2E89B108" w14:textId="2F1CF1D8" w:rsidR="002555D4" w:rsidRDefault="002555D4" w:rsidP="002555D4">
      <w:pPr>
        <w:pStyle w:val="ListParagraph"/>
        <w:numPr>
          <w:ilvl w:val="2"/>
          <w:numId w:val="6"/>
        </w:numPr>
        <w:spacing w:after="120" w:line="240" w:lineRule="auto"/>
      </w:pPr>
      <w:r>
        <w:t>Protracts</w:t>
      </w:r>
    </w:p>
    <w:p w14:paraId="5D3094F1" w14:textId="6971422A" w:rsidR="008B2976" w:rsidRDefault="008B2976" w:rsidP="0020467D">
      <w:pPr>
        <w:pStyle w:val="Heading4"/>
      </w:pPr>
      <w:r>
        <w:t>Release_</w:t>
      </w:r>
      <w:r w:rsidR="00B46C63">
        <w:t>Inactive</w:t>
      </w:r>
      <w:r>
        <w:t>Release(the name changes Example Release_2020_</w:t>
      </w:r>
      <w:r w:rsidR="00B87437">
        <w:t>Hops</w:t>
      </w:r>
      <w:r>
        <w:t>)</w:t>
      </w:r>
    </w:p>
    <w:p w14:paraId="38AC5253" w14:textId="37508AD0" w:rsidR="008B2976" w:rsidRDefault="008B2976" w:rsidP="0071393C">
      <w:pPr>
        <w:pStyle w:val="ListParagraph"/>
        <w:numPr>
          <w:ilvl w:val="0"/>
          <w:numId w:val="6"/>
        </w:numPr>
        <w:spacing w:after="120" w:line="240" w:lineRule="auto"/>
      </w:pPr>
      <w:r>
        <w:t xml:space="preserve">Database DevOps team is responsible for merging changes into the Release Branch </w:t>
      </w:r>
    </w:p>
    <w:p w14:paraId="5A69E972" w14:textId="77777777" w:rsidR="002555D4" w:rsidRDefault="002555D4" w:rsidP="002555D4">
      <w:pPr>
        <w:pStyle w:val="ListParagraph"/>
        <w:numPr>
          <w:ilvl w:val="0"/>
          <w:numId w:val="6"/>
        </w:numPr>
        <w:spacing w:after="120" w:line="240" w:lineRule="auto"/>
      </w:pPr>
      <w:r>
        <w:t xml:space="preserve">Not all repositories follow this standard </w:t>
      </w:r>
    </w:p>
    <w:p w14:paraId="2C2DA291" w14:textId="77777777" w:rsidR="002555D4" w:rsidRDefault="002555D4" w:rsidP="002555D4">
      <w:pPr>
        <w:pStyle w:val="ListParagraph"/>
        <w:numPr>
          <w:ilvl w:val="1"/>
          <w:numId w:val="6"/>
        </w:numPr>
        <w:spacing w:after="120" w:line="240" w:lineRule="auto"/>
      </w:pPr>
      <w:r>
        <w:t xml:space="preserve">Affected repositories are </w:t>
      </w:r>
    </w:p>
    <w:p w14:paraId="6DC25A95" w14:textId="77777777" w:rsidR="002555D4" w:rsidRDefault="002555D4" w:rsidP="002555D4">
      <w:pPr>
        <w:pStyle w:val="ListParagraph"/>
        <w:numPr>
          <w:ilvl w:val="2"/>
          <w:numId w:val="6"/>
        </w:numPr>
        <w:spacing w:after="120" w:line="240" w:lineRule="auto"/>
      </w:pPr>
      <w:r>
        <w:t>NPAD</w:t>
      </w:r>
    </w:p>
    <w:p w14:paraId="27EA1665" w14:textId="0EE43535" w:rsidR="002555D4" w:rsidRPr="00986868" w:rsidRDefault="002555D4" w:rsidP="002555D4">
      <w:pPr>
        <w:pStyle w:val="ListParagraph"/>
        <w:numPr>
          <w:ilvl w:val="2"/>
          <w:numId w:val="6"/>
        </w:numPr>
        <w:spacing w:after="120" w:line="240" w:lineRule="auto"/>
      </w:pPr>
      <w:r>
        <w:t>Protracts</w:t>
      </w:r>
    </w:p>
    <w:p w14:paraId="27596425" w14:textId="57A7A29C" w:rsidR="00986868" w:rsidRPr="00986868" w:rsidRDefault="00986868" w:rsidP="0020467D">
      <w:pPr>
        <w:pStyle w:val="Heading4"/>
      </w:pPr>
      <w:r>
        <w:t>Master</w:t>
      </w:r>
    </w:p>
    <w:p w14:paraId="3EA8949C" w14:textId="365AEBEB" w:rsidR="00986868" w:rsidRDefault="005A2A96" w:rsidP="006C1FC6">
      <w:pPr>
        <w:pStyle w:val="ListParagraph"/>
        <w:numPr>
          <w:ilvl w:val="0"/>
          <w:numId w:val="6"/>
        </w:numPr>
        <w:spacing w:after="120" w:line="240" w:lineRule="auto"/>
      </w:pPr>
      <w:r>
        <w:t xml:space="preserve">Database DevOps team is </w:t>
      </w:r>
      <w:r w:rsidR="00986868">
        <w:t xml:space="preserve">responsible for merging changes into the </w:t>
      </w:r>
      <w:r w:rsidR="002868CA">
        <w:t>Master</w:t>
      </w:r>
      <w:r w:rsidR="00986868">
        <w:t xml:space="preserve"> Branch </w:t>
      </w:r>
    </w:p>
    <w:p w14:paraId="3AF79BE5" w14:textId="1F2CD6D0" w:rsidR="003E02DA" w:rsidRDefault="003E02DA" w:rsidP="008B2976">
      <w:pPr>
        <w:pStyle w:val="ListParagraph"/>
        <w:numPr>
          <w:ilvl w:val="0"/>
          <w:numId w:val="6"/>
        </w:numPr>
        <w:spacing w:after="120" w:line="240" w:lineRule="auto"/>
      </w:pPr>
      <w:r>
        <w:t xml:space="preserve">There are different </w:t>
      </w:r>
      <w:r w:rsidR="006B6BB5">
        <w:t>triggers for merges</w:t>
      </w:r>
    </w:p>
    <w:p w14:paraId="5919621F" w14:textId="248C71D4" w:rsidR="008B2976" w:rsidRDefault="008B2976" w:rsidP="006B6BB5">
      <w:pPr>
        <w:pStyle w:val="ListParagraph"/>
        <w:numPr>
          <w:ilvl w:val="1"/>
          <w:numId w:val="6"/>
        </w:numPr>
        <w:spacing w:after="120" w:line="240" w:lineRule="auto"/>
      </w:pPr>
      <w:r>
        <w:t>Merge is done using Pull Requests</w:t>
      </w:r>
    </w:p>
    <w:p w14:paraId="13021F8C" w14:textId="10A4FD0C" w:rsidR="00DE6063" w:rsidRDefault="00DE6063" w:rsidP="006B6BB5">
      <w:pPr>
        <w:pStyle w:val="ListParagraph"/>
        <w:numPr>
          <w:ilvl w:val="1"/>
          <w:numId w:val="6"/>
        </w:numPr>
        <w:spacing w:after="120" w:line="240" w:lineRule="auto"/>
      </w:pPr>
      <w:r>
        <w:t>Database DevOps will merge after production release</w:t>
      </w:r>
      <w:r w:rsidR="003E02DA">
        <w:t>s</w:t>
      </w:r>
    </w:p>
    <w:p w14:paraId="304E35C4" w14:textId="77777777" w:rsidR="00A51B1A" w:rsidRDefault="00A51B1A" w:rsidP="006C1FC6">
      <w:pPr>
        <w:pStyle w:val="Heading2"/>
        <w:spacing w:line="240" w:lineRule="auto"/>
      </w:pPr>
      <w:r>
        <w:t xml:space="preserve">Development Branch </w:t>
      </w:r>
    </w:p>
    <w:p w14:paraId="726C94CA" w14:textId="77777777" w:rsidR="00A51B1A" w:rsidRDefault="00DF2621" w:rsidP="006C1FC6">
      <w:pPr>
        <w:pStyle w:val="ListParagraph"/>
        <w:numPr>
          <w:ilvl w:val="0"/>
          <w:numId w:val="2"/>
        </w:numPr>
        <w:spacing w:line="240" w:lineRule="auto"/>
      </w:pPr>
      <w:r>
        <w:t>This branch is used for any new development</w:t>
      </w:r>
    </w:p>
    <w:p w14:paraId="00660B32" w14:textId="127FC452" w:rsidR="00B41862" w:rsidRDefault="00B41862" w:rsidP="00B41862">
      <w:pPr>
        <w:pStyle w:val="ListParagraph"/>
        <w:numPr>
          <w:ilvl w:val="0"/>
          <w:numId w:val="2"/>
        </w:numPr>
        <w:spacing w:line="240" w:lineRule="auto"/>
      </w:pPr>
      <w:r>
        <w:t xml:space="preserve">Database Devops will </w:t>
      </w:r>
      <w:r w:rsidR="0003329B">
        <w:t>perform daily merges from Develop</w:t>
      </w:r>
    </w:p>
    <w:p w14:paraId="6CEDE4D0" w14:textId="77777777" w:rsidR="00DF2621" w:rsidRDefault="00DF2621" w:rsidP="006C1FC6">
      <w:pPr>
        <w:pStyle w:val="ListParagraph"/>
        <w:numPr>
          <w:ilvl w:val="0"/>
          <w:numId w:val="2"/>
        </w:numPr>
        <w:spacing w:line="240" w:lineRule="auto"/>
      </w:pPr>
      <w:r>
        <w:t xml:space="preserve">Most teams will be using this branch </w:t>
      </w:r>
    </w:p>
    <w:p w14:paraId="05EAC6BC" w14:textId="77777777" w:rsidR="00A51B1A" w:rsidRDefault="00DF2621" w:rsidP="006C1FC6">
      <w:pPr>
        <w:pStyle w:val="Heading2"/>
        <w:spacing w:line="240" w:lineRule="auto"/>
      </w:pPr>
      <w:r>
        <w:t>Release Branch</w:t>
      </w:r>
    </w:p>
    <w:p w14:paraId="72F91B10" w14:textId="636FB92D" w:rsidR="00B11472" w:rsidRDefault="00B11472" w:rsidP="006C1FC6">
      <w:pPr>
        <w:pStyle w:val="ListParagraph"/>
        <w:numPr>
          <w:ilvl w:val="0"/>
          <w:numId w:val="3"/>
        </w:numPr>
        <w:spacing w:line="240" w:lineRule="auto"/>
      </w:pPr>
      <w:r>
        <w:t>Branch managed by the DevOps Team</w:t>
      </w:r>
    </w:p>
    <w:p w14:paraId="501FCD56" w14:textId="55B25973" w:rsidR="002555D4" w:rsidRDefault="002555D4" w:rsidP="006C1FC6">
      <w:pPr>
        <w:pStyle w:val="ListParagraph"/>
        <w:numPr>
          <w:ilvl w:val="0"/>
          <w:numId w:val="3"/>
        </w:numPr>
        <w:spacing w:line="240" w:lineRule="auto"/>
      </w:pPr>
      <w:r>
        <w:t>Most repositories this will be a static name</w:t>
      </w:r>
    </w:p>
    <w:p w14:paraId="0D3272ED" w14:textId="77777777" w:rsidR="002555D4" w:rsidRDefault="002555D4" w:rsidP="006C1FC6">
      <w:pPr>
        <w:pStyle w:val="ListParagraph"/>
        <w:numPr>
          <w:ilvl w:val="0"/>
          <w:numId w:val="3"/>
        </w:numPr>
        <w:spacing w:line="240" w:lineRule="auto"/>
      </w:pPr>
      <w:r>
        <w:t>For NPAD and Protracts</w:t>
      </w:r>
    </w:p>
    <w:p w14:paraId="1AD6BC77" w14:textId="4B0EADE8" w:rsidR="007D6F6C" w:rsidRDefault="007D6F6C" w:rsidP="002555D4">
      <w:pPr>
        <w:pStyle w:val="ListParagraph"/>
        <w:numPr>
          <w:ilvl w:val="2"/>
          <w:numId w:val="3"/>
        </w:numPr>
        <w:spacing w:line="240" w:lineRule="auto"/>
      </w:pPr>
      <w:r>
        <w:t xml:space="preserve">This branch </w:t>
      </w:r>
      <w:r w:rsidR="00633D3B">
        <w:t>name will change per release schedule we are using (ex. Release_2020_A)</w:t>
      </w:r>
    </w:p>
    <w:p w14:paraId="58E2CA11" w14:textId="19F20862" w:rsidR="00633D3B" w:rsidRDefault="00633D3B" w:rsidP="002555D4">
      <w:pPr>
        <w:pStyle w:val="ListParagraph"/>
        <w:numPr>
          <w:ilvl w:val="2"/>
          <w:numId w:val="3"/>
        </w:numPr>
        <w:spacing w:line="240" w:lineRule="auto"/>
      </w:pPr>
      <w:r>
        <w:t xml:space="preserve">This name should match with </w:t>
      </w:r>
      <w:r w:rsidR="00955B92">
        <w:t xml:space="preserve">what is set in the Rational User Story </w:t>
      </w:r>
    </w:p>
    <w:p w14:paraId="157791A2" w14:textId="17F9F42B" w:rsidR="007D6F6C" w:rsidRDefault="0021598E" w:rsidP="002555D4">
      <w:pPr>
        <w:pStyle w:val="ListParagraph"/>
        <w:numPr>
          <w:ilvl w:val="1"/>
          <w:numId w:val="3"/>
        </w:numPr>
        <w:spacing w:line="240" w:lineRule="auto"/>
      </w:pPr>
      <w:r>
        <w:t>For code that is assigned to the future release (ex. Release_2020_B</w:t>
      </w:r>
      <w:r w:rsidR="00277C71">
        <w:t>)</w:t>
      </w:r>
    </w:p>
    <w:p w14:paraId="6B18C13A" w14:textId="1B4A2027" w:rsidR="00277C71" w:rsidRDefault="00277C71" w:rsidP="002555D4">
      <w:pPr>
        <w:pStyle w:val="ListParagraph"/>
        <w:numPr>
          <w:ilvl w:val="2"/>
          <w:numId w:val="3"/>
        </w:numPr>
        <w:spacing w:line="240" w:lineRule="auto"/>
      </w:pPr>
      <w:r>
        <w:t xml:space="preserve">If code cut off </w:t>
      </w:r>
      <w:r w:rsidR="00CF3F89">
        <w:t>is not</w:t>
      </w:r>
      <w:r>
        <w:t xml:space="preserve"> </w:t>
      </w:r>
      <w:r w:rsidR="00CF3F89">
        <w:t>completed</w:t>
      </w:r>
      <w:r w:rsidR="007D6014">
        <w:t>,</w:t>
      </w:r>
      <w:r>
        <w:t xml:space="preserve"> then the developer will create a long running Feature </w:t>
      </w:r>
      <w:r w:rsidR="007D6014">
        <w:t>B</w:t>
      </w:r>
      <w:r>
        <w:t xml:space="preserve">ranch from Development </w:t>
      </w:r>
    </w:p>
    <w:p w14:paraId="05C0450C" w14:textId="77A97EE5" w:rsidR="008D122A" w:rsidRDefault="008D122A" w:rsidP="002555D4">
      <w:pPr>
        <w:pStyle w:val="ListParagraph"/>
        <w:numPr>
          <w:ilvl w:val="3"/>
          <w:numId w:val="3"/>
        </w:numPr>
        <w:spacing w:line="240" w:lineRule="auto"/>
      </w:pPr>
      <w:r>
        <w:lastRenderedPageBreak/>
        <w:t xml:space="preserve">The developer will do daily Pulls from the Development branch to keep the feature branch up to date </w:t>
      </w:r>
    </w:p>
    <w:p w14:paraId="6D1E2E29" w14:textId="6C3C5A82" w:rsidR="00277C71" w:rsidRDefault="00DD2E43" w:rsidP="002555D4">
      <w:pPr>
        <w:pStyle w:val="ListParagraph"/>
        <w:numPr>
          <w:ilvl w:val="2"/>
          <w:numId w:val="3"/>
        </w:numPr>
        <w:spacing w:line="240" w:lineRule="auto"/>
      </w:pPr>
      <w:r>
        <w:t xml:space="preserve">If code cut off </w:t>
      </w:r>
      <w:r w:rsidR="007D6014">
        <w:t xml:space="preserve">is completed, </w:t>
      </w:r>
      <w:r>
        <w:t xml:space="preserve">then the Developer will use the </w:t>
      </w:r>
      <w:r w:rsidR="007D6014">
        <w:t>F</w:t>
      </w:r>
      <w:r>
        <w:t>eature</w:t>
      </w:r>
      <w:r w:rsidR="007D6014">
        <w:t xml:space="preserve"> Branch</w:t>
      </w:r>
      <w:r>
        <w:t xml:space="preserve"> from Development Branch </w:t>
      </w:r>
    </w:p>
    <w:p w14:paraId="5D3E6C70" w14:textId="07262B18" w:rsidR="003F19D4" w:rsidRDefault="003F19D4" w:rsidP="002555D4">
      <w:pPr>
        <w:pStyle w:val="ListParagraph"/>
        <w:numPr>
          <w:ilvl w:val="2"/>
          <w:numId w:val="3"/>
        </w:numPr>
        <w:spacing w:line="240" w:lineRule="auto"/>
      </w:pPr>
      <w:r>
        <w:t xml:space="preserve">Code cut off will be determined on a as needed basis </w:t>
      </w:r>
    </w:p>
    <w:p w14:paraId="5E4FE8F2" w14:textId="77A8EA0A" w:rsidR="003F19D4" w:rsidRDefault="00F9193F" w:rsidP="002555D4">
      <w:pPr>
        <w:pStyle w:val="ListParagraph"/>
        <w:numPr>
          <w:ilvl w:val="3"/>
          <w:numId w:val="3"/>
        </w:numPr>
        <w:spacing w:line="240" w:lineRule="auto"/>
      </w:pPr>
      <w:r>
        <w:t>When</w:t>
      </w:r>
      <w:r w:rsidR="003F19D4">
        <w:t xml:space="preserve"> the features are complete</w:t>
      </w:r>
    </w:p>
    <w:p w14:paraId="7F909294" w14:textId="415862E4" w:rsidR="003F19D4" w:rsidRDefault="00F9193F" w:rsidP="002555D4">
      <w:pPr>
        <w:pStyle w:val="ListParagraph"/>
        <w:numPr>
          <w:ilvl w:val="3"/>
          <w:numId w:val="3"/>
        </w:numPr>
        <w:spacing w:line="240" w:lineRule="auto"/>
      </w:pPr>
      <w:r>
        <w:t>A date is given, this is not always given</w:t>
      </w:r>
    </w:p>
    <w:p w14:paraId="76D68ACF" w14:textId="65EF3ABD" w:rsidR="00F9193F" w:rsidRDefault="00484409" w:rsidP="002555D4">
      <w:pPr>
        <w:pStyle w:val="ListParagraph"/>
        <w:numPr>
          <w:ilvl w:val="3"/>
          <w:numId w:val="3"/>
        </w:numPr>
        <w:spacing w:line="240" w:lineRule="auto"/>
      </w:pPr>
      <w:r>
        <w:t>If teams decide that we have enough future release work to create the new branch</w:t>
      </w:r>
    </w:p>
    <w:p w14:paraId="34EA1F6A" w14:textId="72693871" w:rsidR="007D6F6C" w:rsidRDefault="007D6F6C" w:rsidP="006C1FC6">
      <w:pPr>
        <w:pStyle w:val="Heading2"/>
        <w:spacing w:line="240" w:lineRule="auto"/>
      </w:pPr>
      <w:r>
        <w:t xml:space="preserve">Master Branch </w:t>
      </w:r>
    </w:p>
    <w:p w14:paraId="49A72EC0" w14:textId="22E387F5" w:rsidR="00B11472" w:rsidRPr="00B11472" w:rsidRDefault="00B11472" w:rsidP="006C1FC6">
      <w:pPr>
        <w:pStyle w:val="ListParagraph"/>
        <w:numPr>
          <w:ilvl w:val="0"/>
          <w:numId w:val="5"/>
        </w:numPr>
        <w:spacing w:line="240" w:lineRule="auto"/>
      </w:pPr>
      <w:r>
        <w:t>Branch managed by the DevOps Team</w:t>
      </w:r>
    </w:p>
    <w:p w14:paraId="39DDBC68" w14:textId="71F2EA5F" w:rsidR="007D6F6C" w:rsidRDefault="0071687A" w:rsidP="006C1FC6">
      <w:pPr>
        <w:pStyle w:val="ListParagraph"/>
        <w:numPr>
          <w:ilvl w:val="0"/>
          <w:numId w:val="5"/>
        </w:numPr>
        <w:spacing w:line="240" w:lineRule="auto"/>
      </w:pPr>
      <w:r>
        <w:t>Production Hotfixes</w:t>
      </w:r>
    </w:p>
    <w:p w14:paraId="0F162CA9" w14:textId="70358466" w:rsidR="0071687A" w:rsidRDefault="0071687A" w:rsidP="0071687A">
      <w:pPr>
        <w:pStyle w:val="ListParagraph"/>
        <w:numPr>
          <w:ilvl w:val="1"/>
          <w:numId w:val="5"/>
        </w:numPr>
        <w:spacing w:line="240" w:lineRule="auto"/>
      </w:pPr>
      <w:r>
        <w:t>Developer will create a Feature Branch from Master</w:t>
      </w:r>
    </w:p>
    <w:p w14:paraId="50253C6F" w14:textId="361E6FB6" w:rsidR="0071687A" w:rsidRDefault="0071687A" w:rsidP="0071687A">
      <w:pPr>
        <w:pStyle w:val="ListParagraph"/>
        <w:numPr>
          <w:ilvl w:val="1"/>
          <w:numId w:val="5"/>
        </w:numPr>
        <w:spacing w:line="240" w:lineRule="auto"/>
      </w:pPr>
      <w:r>
        <w:t>Developer will create a Pull Request when ready to merge into Master</w:t>
      </w:r>
    </w:p>
    <w:p w14:paraId="48B07847" w14:textId="67925B7D" w:rsidR="002555D4" w:rsidRDefault="002555D4" w:rsidP="002555D4">
      <w:pPr>
        <w:pStyle w:val="ListParagraph"/>
        <w:numPr>
          <w:ilvl w:val="0"/>
          <w:numId w:val="5"/>
        </w:numPr>
        <w:spacing w:line="240" w:lineRule="auto"/>
      </w:pPr>
      <w:r>
        <w:t xml:space="preserve">Devops Team will perform downward merges to other branches </w:t>
      </w:r>
    </w:p>
    <w:p w14:paraId="09AF78DB" w14:textId="38A44D84" w:rsidR="00F87B2E" w:rsidRDefault="00F87B2E" w:rsidP="00F87B2E">
      <w:pPr>
        <w:spacing w:line="240" w:lineRule="auto"/>
      </w:pPr>
    </w:p>
    <w:p w14:paraId="123E8F7B" w14:textId="051322F3" w:rsidR="00F87B2E" w:rsidRDefault="00F87B2E" w:rsidP="00F87B2E">
      <w:pPr>
        <w:spacing w:line="240" w:lineRule="auto"/>
      </w:pPr>
    </w:p>
    <w:p w14:paraId="4A307FC5" w14:textId="77777777" w:rsidR="00F87B2E" w:rsidRDefault="00F87B2E" w:rsidP="00F87B2E">
      <w:pPr>
        <w:spacing w:line="240" w:lineRule="auto"/>
      </w:pPr>
    </w:p>
    <w:p w14:paraId="4373617F" w14:textId="76B92B72" w:rsidR="0087138F" w:rsidRDefault="00940DC7" w:rsidP="0048343C">
      <w:r>
        <w:object w:dxaOrig="13051" w:dyaOrig="8206" w14:anchorId="239F3C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4pt" o:ole="">
            <v:imagedata r:id="rId8" o:title=""/>
          </v:shape>
          <o:OLEObject Type="Embed" ProgID="Visio.Drawing.15" ShapeID="_x0000_i1025" DrawAspect="Content" ObjectID="_1667714922" r:id="rId9"/>
        </w:object>
      </w:r>
    </w:p>
    <w:p w14:paraId="0E3AE53D" w14:textId="77777777" w:rsidR="0048343C" w:rsidRDefault="0048343C" w:rsidP="0048343C"/>
    <w:p w14:paraId="324D26E3" w14:textId="77777777" w:rsidR="0048343C" w:rsidRDefault="0048343C" w:rsidP="0048343C"/>
    <w:p w14:paraId="3DA2BEC9" w14:textId="77777777" w:rsidR="0048343C" w:rsidRDefault="0048343C" w:rsidP="0048343C"/>
    <w:p w14:paraId="258AA7E9" w14:textId="77777777" w:rsidR="0048343C" w:rsidRDefault="0048343C" w:rsidP="0048343C"/>
    <w:p w14:paraId="7E082FC6" w14:textId="77777777" w:rsidR="0048343C" w:rsidRDefault="0048343C" w:rsidP="0048343C"/>
    <w:p w14:paraId="3D150176" w14:textId="49ACC693" w:rsidR="004B51C4" w:rsidRDefault="0087138F" w:rsidP="0087138F">
      <w:pPr>
        <w:pStyle w:val="Heading2"/>
      </w:pPr>
      <w:r>
        <w:t xml:space="preserve">Release Stacks </w:t>
      </w:r>
      <w:r w:rsidR="002555D4">
        <w:t>(Protracts and NPAD only subject to changes</w:t>
      </w:r>
      <w:bookmarkStart w:id="0" w:name="_GoBack"/>
      <w:bookmarkEnd w:id="0"/>
      <w:r w:rsidR="002555D4">
        <w:t xml:space="preserve">) </w:t>
      </w:r>
    </w:p>
    <w:p w14:paraId="10E9BCD8" w14:textId="0FB3C5D7" w:rsidR="00047B7B" w:rsidRDefault="00047B7B" w:rsidP="00047B7B">
      <w:r>
        <w:t xml:space="preserve">This could change but it is the information the Brian Bode gave me. Here is the A and B release stacks </w:t>
      </w:r>
    </w:p>
    <w:p w14:paraId="50395DE6" w14:textId="77777777" w:rsidR="00C81AFF" w:rsidRDefault="00C81AFF" w:rsidP="00C81AFF">
      <w:pPr>
        <w:rPr>
          <w:u w:val="single"/>
        </w:rPr>
      </w:pPr>
      <w:r>
        <w:rPr>
          <w:u w:val="single"/>
        </w:rPr>
        <w:t>Release A</w:t>
      </w:r>
    </w:p>
    <w:p w14:paraId="43D422C9" w14:textId="77D5463D" w:rsidR="00C81AFF" w:rsidRDefault="00C81AFF" w:rsidP="00C81AFF">
      <w:pPr>
        <w:pStyle w:val="ListParagraph"/>
        <w:numPr>
          <w:ilvl w:val="0"/>
          <w:numId w:val="7"/>
        </w:numPr>
        <w:spacing w:after="0" w:line="240" w:lineRule="auto"/>
        <w:contextualSpacing w:val="0"/>
        <w:rPr>
          <w:rFonts w:eastAsia="Times New Roman"/>
        </w:rPr>
      </w:pPr>
      <w:r>
        <w:rPr>
          <w:rFonts w:eastAsia="Times New Roman"/>
        </w:rPr>
        <w:t>Dev (we do not manage this instance)</w:t>
      </w:r>
    </w:p>
    <w:p w14:paraId="3C4757E1" w14:textId="77777777" w:rsidR="00C81AFF" w:rsidRDefault="00C81AFF" w:rsidP="00C81AFF">
      <w:pPr>
        <w:pStyle w:val="ListParagraph"/>
        <w:numPr>
          <w:ilvl w:val="0"/>
          <w:numId w:val="7"/>
        </w:numPr>
        <w:spacing w:after="0" w:line="240" w:lineRule="auto"/>
        <w:contextualSpacing w:val="0"/>
        <w:rPr>
          <w:rFonts w:eastAsia="Times New Roman"/>
        </w:rPr>
      </w:pPr>
      <w:r>
        <w:rPr>
          <w:rFonts w:eastAsia="Times New Roman"/>
        </w:rPr>
        <w:t>Test</w:t>
      </w:r>
    </w:p>
    <w:p w14:paraId="18032AEF" w14:textId="77777777" w:rsidR="00C81AFF" w:rsidRDefault="00C81AFF" w:rsidP="00C81AFF">
      <w:pPr>
        <w:pStyle w:val="ListParagraph"/>
        <w:numPr>
          <w:ilvl w:val="0"/>
          <w:numId w:val="7"/>
        </w:numPr>
        <w:spacing w:after="0" w:line="240" w:lineRule="auto"/>
        <w:contextualSpacing w:val="0"/>
        <w:rPr>
          <w:rFonts w:eastAsia="Times New Roman"/>
        </w:rPr>
      </w:pPr>
      <w:r>
        <w:rPr>
          <w:rFonts w:eastAsia="Times New Roman"/>
        </w:rPr>
        <w:t>Int</w:t>
      </w:r>
    </w:p>
    <w:p w14:paraId="4C92BE48" w14:textId="77777777" w:rsidR="00C81AFF" w:rsidRDefault="00C81AFF" w:rsidP="00C81AFF">
      <w:pPr>
        <w:pStyle w:val="ListParagraph"/>
        <w:numPr>
          <w:ilvl w:val="0"/>
          <w:numId w:val="7"/>
        </w:numPr>
        <w:spacing w:after="0" w:line="240" w:lineRule="auto"/>
        <w:contextualSpacing w:val="0"/>
        <w:rPr>
          <w:rFonts w:eastAsia="Times New Roman"/>
        </w:rPr>
      </w:pPr>
      <w:r>
        <w:rPr>
          <w:rFonts w:eastAsia="Times New Roman"/>
        </w:rPr>
        <w:t>Uat</w:t>
      </w:r>
    </w:p>
    <w:p w14:paraId="349AB77C" w14:textId="77777777" w:rsidR="00C81AFF" w:rsidRDefault="00C81AFF" w:rsidP="00C81AFF">
      <w:pPr>
        <w:pStyle w:val="ListParagraph"/>
        <w:numPr>
          <w:ilvl w:val="0"/>
          <w:numId w:val="7"/>
        </w:numPr>
        <w:spacing w:after="0" w:line="240" w:lineRule="auto"/>
        <w:contextualSpacing w:val="0"/>
        <w:rPr>
          <w:rFonts w:eastAsia="Times New Roman"/>
          <w:color w:val="FF0000"/>
        </w:rPr>
      </w:pPr>
      <w:r>
        <w:rPr>
          <w:rFonts w:eastAsia="Times New Roman"/>
          <w:color w:val="FF0000"/>
        </w:rPr>
        <w:t>Load? (may need to include Load in release A, but currently targeting B)</w:t>
      </w:r>
    </w:p>
    <w:p w14:paraId="2E7DD608" w14:textId="77777777" w:rsidR="00C81AFF" w:rsidRDefault="00C81AFF" w:rsidP="00C81AFF">
      <w:pPr>
        <w:pStyle w:val="ListParagraph"/>
        <w:numPr>
          <w:ilvl w:val="0"/>
          <w:numId w:val="7"/>
        </w:numPr>
        <w:spacing w:after="0" w:line="240" w:lineRule="auto"/>
        <w:contextualSpacing w:val="0"/>
        <w:rPr>
          <w:rFonts w:eastAsia="Times New Roman"/>
          <w:b/>
          <w:bCs/>
        </w:rPr>
      </w:pPr>
      <w:r>
        <w:rPr>
          <w:rFonts w:eastAsia="Times New Roman"/>
          <w:b/>
          <w:bCs/>
        </w:rPr>
        <w:t>Train</w:t>
      </w:r>
    </w:p>
    <w:p w14:paraId="2C88BD69" w14:textId="77777777" w:rsidR="00C81AFF" w:rsidRDefault="00C81AFF" w:rsidP="00C81AFF">
      <w:pPr>
        <w:pStyle w:val="ListParagraph"/>
        <w:numPr>
          <w:ilvl w:val="0"/>
          <w:numId w:val="7"/>
        </w:numPr>
        <w:spacing w:after="0" w:line="240" w:lineRule="auto"/>
        <w:contextualSpacing w:val="0"/>
        <w:rPr>
          <w:rFonts w:eastAsia="Times New Roman"/>
          <w:b/>
          <w:bCs/>
        </w:rPr>
      </w:pPr>
      <w:r>
        <w:rPr>
          <w:rFonts w:eastAsia="Times New Roman"/>
          <w:b/>
          <w:bCs/>
        </w:rPr>
        <w:t>Prod</w:t>
      </w:r>
    </w:p>
    <w:p w14:paraId="14D72A15" w14:textId="77777777" w:rsidR="00C81AFF" w:rsidRDefault="00C81AFF" w:rsidP="00C81AFF">
      <w:pPr>
        <w:pStyle w:val="ListParagraph"/>
        <w:numPr>
          <w:ilvl w:val="0"/>
          <w:numId w:val="8"/>
        </w:numPr>
        <w:spacing w:after="0" w:line="240" w:lineRule="auto"/>
        <w:contextualSpacing w:val="0"/>
        <w:rPr>
          <w:rFonts w:eastAsia="Times New Roman"/>
        </w:rPr>
      </w:pPr>
    </w:p>
    <w:p w14:paraId="1D761F4E" w14:textId="77777777" w:rsidR="00C81AFF" w:rsidRDefault="00C81AFF" w:rsidP="00C81AFF">
      <w:pPr>
        <w:rPr>
          <w:u w:val="single"/>
        </w:rPr>
      </w:pPr>
      <w:r>
        <w:rPr>
          <w:u w:val="single"/>
        </w:rPr>
        <w:t>Release B</w:t>
      </w:r>
    </w:p>
    <w:p w14:paraId="579BA53D" w14:textId="19904507" w:rsidR="00C81AFF" w:rsidRDefault="00C81AFF" w:rsidP="00C81AFF">
      <w:pPr>
        <w:pStyle w:val="ListParagraph"/>
        <w:numPr>
          <w:ilvl w:val="0"/>
          <w:numId w:val="9"/>
        </w:numPr>
        <w:spacing w:after="0" w:line="240" w:lineRule="auto"/>
        <w:contextualSpacing w:val="0"/>
        <w:rPr>
          <w:rFonts w:eastAsia="Times New Roman"/>
        </w:rPr>
      </w:pPr>
      <w:r>
        <w:rPr>
          <w:rFonts w:eastAsia="Times New Roman"/>
        </w:rPr>
        <w:t>Dev2 (we do not manage this instance)</w:t>
      </w:r>
    </w:p>
    <w:p w14:paraId="091EEDF4" w14:textId="77777777" w:rsidR="00C81AFF" w:rsidRDefault="00C81AFF" w:rsidP="00C81AFF">
      <w:pPr>
        <w:pStyle w:val="ListParagraph"/>
        <w:numPr>
          <w:ilvl w:val="0"/>
          <w:numId w:val="9"/>
        </w:numPr>
        <w:spacing w:after="0" w:line="240" w:lineRule="auto"/>
        <w:contextualSpacing w:val="0"/>
        <w:rPr>
          <w:rFonts w:eastAsia="Times New Roman"/>
        </w:rPr>
      </w:pPr>
      <w:r>
        <w:rPr>
          <w:rFonts w:eastAsia="Times New Roman"/>
        </w:rPr>
        <w:t>Test2</w:t>
      </w:r>
    </w:p>
    <w:p w14:paraId="029B667D" w14:textId="77777777" w:rsidR="00C81AFF" w:rsidRDefault="00C81AFF" w:rsidP="00C81AFF">
      <w:pPr>
        <w:pStyle w:val="ListParagraph"/>
        <w:numPr>
          <w:ilvl w:val="0"/>
          <w:numId w:val="9"/>
        </w:numPr>
        <w:spacing w:after="0" w:line="240" w:lineRule="auto"/>
        <w:contextualSpacing w:val="0"/>
        <w:rPr>
          <w:rFonts w:eastAsia="Times New Roman"/>
          <w:color w:val="FF0000"/>
        </w:rPr>
      </w:pPr>
      <w:r>
        <w:rPr>
          <w:rFonts w:eastAsia="Times New Roman"/>
          <w:color w:val="FF0000"/>
        </w:rPr>
        <w:t>Int? (may change the purpose of Int to be a ‘next release’ anchor (release B) for automated deployments)</w:t>
      </w:r>
    </w:p>
    <w:p w14:paraId="1EB76968" w14:textId="77777777" w:rsidR="00C81AFF" w:rsidRDefault="00C81AFF" w:rsidP="00C81AFF">
      <w:pPr>
        <w:pStyle w:val="ListParagraph"/>
        <w:numPr>
          <w:ilvl w:val="0"/>
          <w:numId w:val="9"/>
        </w:numPr>
        <w:spacing w:after="0" w:line="240" w:lineRule="auto"/>
        <w:contextualSpacing w:val="0"/>
        <w:rPr>
          <w:rFonts w:eastAsia="Times New Roman"/>
        </w:rPr>
      </w:pPr>
      <w:r>
        <w:rPr>
          <w:rFonts w:eastAsia="Times New Roman"/>
        </w:rPr>
        <w:t>Load</w:t>
      </w:r>
    </w:p>
    <w:p w14:paraId="7EB986EB" w14:textId="77777777" w:rsidR="00047B7B" w:rsidRPr="00047B7B" w:rsidRDefault="00047B7B" w:rsidP="00047B7B"/>
    <w:sectPr w:rsidR="00047B7B" w:rsidRPr="00047B7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B03EA7"/>
    <w:multiLevelType w:val="hybridMultilevel"/>
    <w:tmpl w:val="9ED62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1C1AC6"/>
    <w:multiLevelType w:val="hybridMultilevel"/>
    <w:tmpl w:val="81F89430"/>
    <w:lvl w:ilvl="0" w:tplc="18B8A8F6">
      <w:start w:val="10"/>
      <w:numFmt w:val="bullet"/>
      <w:lvlText w:val="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D539F3"/>
    <w:multiLevelType w:val="hybridMultilevel"/>
    <w:tmpl w:val="9FF61F8A"/>
    <w:lvl w:ilvl="0" w:tplc="29B0B042">
      <w:start w:val="10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8A23AA0"/>
    <w:multiLevelType w:val="hybridMultilevel"/>
    <w:tmpl w:val="61F20FB4"/>
    <w:lvl w:ilvl="0" w:tplc="29B0B042">
      <w:start w:val="10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85233F4"/>
    <w:multiLevelType w:val="hybridMultilevel"/>
    <w:tmpl w:val="C9DA60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B8210B4"/>
    <w:multiLevelType w:val="hybridMultilevel"/>
    <w:tmpl w:val="14986E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8B6109B"/>
    <w:multiLevelType w:val="hybridMultilevel"/>
    <w:tmpl w:val="78A6F1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B993835"/>
    <w:multiLevelType w:val="hybridMultilevel"/>
    <w:tmpl w:val="09344C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BC95767"/>
    <w:multiLevelType w:val="hybridMultilevel"/>
    <w:tmpl w:val="BF4C69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DAC2F20"/>
    <w:multiLevelType w:val="hybridMultilevel"/>
    <w:tmpl w:val="4EC666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5"/>
  </w:num>
  <w:num w:numId="4">
    <w:abstractNumId w:val="6"/>
  </w:num>
  <w:num w:numId="5">
    <w:abstractNumId w:val="9"/>
  </w:num>
  <w:num w:numId="6">
    <w:abstractNumId w:val="7"/>
  </w:num>
  <w:num w:numId="7">
    <w:abstractNumId w:val="2"/>
  </w:num>
  <w:num w:numId="8">
    <w:abstractNumId w:val="1"/>
  </w:num>
  <w:num w:numId="9">
    <w:abstractNumId w:val="3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6679"/>
    <w:rsid w:val="0003329B"/>
    <w:rsid w:val="00047B7B"/>
    <w:rsid w:val="00087466"/>
    <w:rsid w:val="00150CF2"/>
    <w:rsid w:val="00187280"/>
    <w:rsid w:val="0020467D"/>
    <w:rsid w:val="0021598E"/>
    <w:rsid w:val="002555D4"/>
    <w:rsid w:val="00277C71"/>
    <w:rsid w:val="002868CA"/>
    <w:rsid w:val="002C0910"/>
    <w:rsid w:val="00385AE4"/>
    <w:rsid w:val="00395419"/>
    <w:rsid w:val="003E02DA"/>
    <w:rsid w:val="003F19D4"/>
    <w:rsid w:val="0048343C"/>
    <w:rsid w:val="00484409"/>
    <w:rsid w:val="00487653"/>
    <w:rsid w:val="004A7097"/>
    <w:rsid w:val="004B51C4"/>
    <w:rsid w:val="00561AB5"/>
    <w:rsid w:val="005A2A96"/>
    <w:rsid w:val="005C03D3"/>
    <w:rsid w:val="005E10C3"/>
    <w:rsid w:val="00633D3B"/>
    <w:rsid w:val="006B6BB5"/>
    <w:rsid w:val="006C1FC6"/>
    <w:rsid w:val="006F04D7"/>
    <w:rsid w:val="0071393C"/>
    <w:rsid w:val="0071687A"/>
    <w:rsid w:val="007C18D3"/>
    <w:rsid w:val="007C3503"/>
    <w:rsid w:val="007D6014"/>
    <w:rsid w:val="007D6F6C"/>
    <w:rsid w:val="007E5812"/>
    <w:rsid w:val="0080563F"/>
    <w:rsid w:val="008103A2"/>
    <w:rsid w:val="0087138F"/>
    <w:rsid w:val="00876679"/>
    <w:rsid w:val="008B2976"/>
    <w:rsid w:val="008D122A"/>
    <w:rsid w:val="00940DC7"/>
    <w:rsid w:val="00955B92"/>
    <w:rsid w:val="00986868"/>
    <w:rsid w:val="009C7651"/>
    <w:rsid w:val="00A05AC1"/>
    <w:rsid w:val="00A51B1A"/>
    <w:rsid w:val="00AC6E03"/>
    <w:rsid w:val="00B1128F"/>
    <w:rsid w:val="00B11472"/>
    <w:rsid w:val="00B41862"/>
    <w:rsid w:val="00B46C63"/>
    <w:rsid w:val="00B87437"/>
    <w:rsid w:val="00BA085F"/>
    <w:rsid w:val="00BD6AB8"/>
    <w:rsid w:val="00C42330"/>
    <w:rsid w:val="00C75148"/>
    <w:rsid w:val="00C81AFF"/>
    <w:rsid w:val="00CA5949"/>
    <w:rsid w:val="00CF3F89"/>
    <w:rsid w:val="00D138BE"/>
    <w:rsid w:val="00DA396C"/>
    <w:rsid w:val="00DD2E43"/>
    <w:rsid w:val="00DE6063"/>
    <w:rsid w:val="00DF2621"/>
    <w:rsid w:val="00DF6C4D"/>
    <w:rsid w:val="00E00BA0"/>
    <w:rsid w:val="00E312E4"/>
    <w:rsid w:val="00F87B2E"/>
    <w:rsid w:val="00F9193F"/>
    <w:rsid w:val="00F933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168B9"/>
  <w15:chartTrackingRefBased/>
  <w15:docId w15:val="{BD986F71-16E8-48F8-98D6-7486341CC4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51B1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7667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7667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0467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87667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876679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87667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51B1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20467D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872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theme" Target="theme/theme1.xml"/><Relationship Id="rId5" Type="http://schemas.openxmlformats.org/officeDocument/2006/relationships/styles" Target="styles.xml"/><Relationship Id="rId10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867D0A6E1CC304D9264B825DF6FF97A" ma:contentTypeVersion="5" ma:contentTypeDescription="Create a new document." ma:contentTypeScope="" ma:versionID="ffa0bce14255e93f445e977035ec63a5">
  <xsd:schema xmlns:xsd="http://www.w3.org/2001/XMLSchema" xmlns:xs="http://www.w3.org/2001/XMLSchema" xmlns:p="http://schemas.microsoft.com/office/2006/metadata/properties" xmlns:ns3="6c6000e6-57c3-459d-a040-3965cae364ec" targetNamespace="http://schemas.microsoft.com/office/2006/metadata/properties" ma:root="true" ma:fieldsID="a1d8c496f57b3b6071c59b0818fb4542" ns3:_="">
    <xsd:import namespace="6c6000e6-57c3-459d-a040-3965cae364ec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6000e6-57c3-459d-a040-3965cae364e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3B7CB1E-4356-4DF4-9E49-415AC9CB0D1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1F7BED2-3CE2-4720-B3CE-1A5B796EF44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4025FFEB-694C-4220-BA8F-0441F2FE131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6000e6-57c3-459d-a040-3965cae364e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</TotalTime>
  <Pages>3</Pages>
  <Words>434</Words>
  <Characters>2478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haley, Jonathan (CTR) - FPAC-BC, Fort Collins, CO</dc:creator>
  <cp:keywords/>
  <dc:description/>
  <cp:lastModifiedBy>Whaley, Jonathan (CTR) - FPAC-BC, Fort Collins, CO</cp:lastModifiedBy>
  <cp:revision>66</cp:revision>
  <dcterms:created xsi:type="dcterms:W3CDTF">2019-08-26T20:08:00Z</dcterms:created>
  <dcterms:modified xsi:type="dcterms:W3CDTF">2020-11-24T16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867D0A6E1CC304D9264B825DF6FF97A</vt:lpwstr>
  </property>
</Properties>
</file>